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2" r:id="rId2"/>
    <p:sldId id="257" r:id="rId3"/>
    <p:sldId id="258" r:id="rId4"/>
    <p:sldId id="259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7" r:id="rId16"/>
    <p:sldId id="276" r:id="rId17"/>
    <p:sldId id="275" r:id="rId18"/>
    <p:sldId id="283" r:id="rId19"/>
    <p:sldId id="274" r:id="rId20"/>
    <p:sldId id="278" r:id="rId21"/>
    <p:sldId id="280" r:id="rId22"/>
    <p:sldId id="281" r:id="rId23"/>
    <p:sldId id="260" r:id="rId2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026" autoAdjust="0"/>
  </p:normalViewPr>
  <p:slideViewPr>
    <p:cSldViewPr>
      <p:cViewPr varScale="1">
        <p:scale>
          <a:sx n="70" d="100"/>
          <a:sy n="70" d="100"/>
        </p:scale>
        <p:origin x="-5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639EE2-E303-437A-A761-488B5DCBF77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0656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D6BE58-CF2B-4E11-AA0F-6F018EF57F8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5368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987E43-67EB-4636-8D6A-98FA6715785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8561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F70416-B032-4821-BA56-C6528CB1059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0752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7A7A12-F815-4817-8092-C4DC524B878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8349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1AD801-B1FE-468F-B3C4-0B917B566E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0305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51C2A4-9578-4442-9FC1-4441882AB9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8450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CD91A6-A71E-4356-BE63-0ABD219EC3A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682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D77CD6-9128-4CFB-B88E-49BFCFA1140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490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E7103F-E5F0-465A-918B-19B1A7D0087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1057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C4B5DF-8536-4894-8C5C-04A8C9A9591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059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CBD0D4B2-DA91-4820-9088-5C66B358044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7" name="Picture 7" descr="epcg-naslovni pp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85800" y="2971800"/>
            <a:ext cx="7543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sr-Latn-CS" altLang="sr-Latn-RS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INTEGRACIJA SISTEMA MENADŽMENTA ŽIVOTNOM SREDINOM </a:t>
            </a:r>
          </a:p>
          <a:p>
            <a:pPr lvl="0" algn="ctr"/>
            <a:r>
              <a:rPr lang="sr-Latn-CS" altLang="sr-Latn-RS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A KOMPATIBILNIM SISTEMIMA  MENADŽMENTA </a:t>
            </a:r>
            <a:endParaRPr lang="sr-Latn-CS" altLang="sr-Latn-RS" sz="12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29269" y="1524000"/>
            <a:ext cx="20740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sr-Latn-CS" altLang="sr-Latn-RS" b="1" dirty="0">
                <a:solidFill>
                  <a:srgbClr val="0070C0"/>
                </a:solidFill>
                <a:latin typeface="Arial" pitchFamily="34" charset="0"/>
              </a:rPr>
              <a:t>EPCG AD NIKŠIĆ</a:t>
            </a:r>
          </a:p>
        </p:txBody>
      </p:sp>
      <p:sp>
        <p:nvSpPr>
          <p:cNvPr id="4" name="Rectangle 3"/>
          <p:cNvSpPr/>
          <p:nvPr/>
        </p:nvSpPr>
        <p:spPr>
          <a:xfrm>
            <a:off x="2590800" y="5638800"/>
            <a:ext cx="25058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sr-Latn-CS" altLang="sr-Latn-RS" b="1" dirty="0">
                <a:solidFill>
                  <a:srgbClr val="0070C0"/>
                </a:solidFill>
                <a:latin typeface="Arial" pitchFamily="34" charset="0"/>
              </a:rPr>
              <a:t>Igalo, maj 2015. god. </a:t>
            </a:r>
          </a:p>
        </p:txBody>
      </p:sp>
      <p:sp>
        <p:nvSpPr>
          <p:cNvPr id="6" name="Rectangle 5"/>
          <p:cNvSpPr/>
          <p:nvPr/>
        </p:nvSpPr>
        <p:spPr>
          <a:xfrm>
            <a:off x="5096614" y="5500300"/>
            <a:ext cx="37425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sr-Latn-CS" altLang="sr-Latn-RS" b="1" dirty="0" smtClean="0">
                <a:solidFill>
                  <a:srgbClr val="0070C0"/>
                </a:solidFill>
                <a:latin typeface="Arial" pitchFamily="34" charset="0"/>
              </a:rPr>
              <a:t> Autor</a:t>
            </a:r>
            <a:r>
              <a:rPr lang="sr-Latn-CS" altLang="sr-Latn-RS" b="1" dirty="0">
                <a:solidFill>
                  <a:srgbClr val="0070C0"/>
                </a:solidFill>
                <a:latin typeface="Arial" pitchFamily="34" charset="0"/>
              </a:rPr>
              <a:t>,</a:t>
            </a:r>
          </a:p>
          <a:p>
            <a:pPr lvl="0" algn="ctr"/>
            <a:r>
              <a:rPr lang="sr-Latn-CS" altLang="sr-Latn-RS" b="1" dirty="0">
                <a:solidFill>
                  <a:srgbClr val="0070C0"/>
                </a:solidFill>
                <a:latin typeface="Arial" pitchFamily="34" charset="0"/>
              </a:rPr>
              <a:t>Vlajko </a:t>
            </a:r>
            <a:r>
              <a:rPr lang="sr-Latn-CS" altLang="sr-Latn-RS" b="1" dirty="0" smtClean="0">
                <a:solidFill>
                  <a:srgbClr val="0070C0"/>
                </a:solidFill>
                <a:latin typeface="Arial" pitchFamily="34" charset="0"/>
              </a:rPr>
              <a:t>Jauković,dipl.maš.ing.</a:t>
            </a:r>
            <a:endParaRPr lang="sr-Latn-CS" dirty="0">
              <a:solidFill>
                <a:srgbClr val="0070C0"/>
              </a:solidFill>
            </a:endParaRPr>
          </a:p>
        </p:txBody>
      </p:sp>
      <p:pic>
        <p:nvPicPr>
          <p:cNvPr id="8" name="Picture 7" descr="C:\Documents and Settings\vlajko.jaukovic\Local Settings\Temporary Internet Files\Content.Word\New Picture.bmp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962400"/>
            <a:ext cx="1520429" cy="140290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3400" y="762000"/>
            <a:ext cx="8153400" cy="4909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Aft>
                <a:spcPts val="1000"/>
              </a:spcAft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2. 4. ISO 50001/EnMS - Sistem menadžmenta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energijom</a:t>
            </a:r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marL="285750" indent="-285750" algn="just">
              <a:spcAft>
                <a:spcPts val="1000"/>
              </a:spcAft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</a:rPr>
              <a:t>Sistem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</a:rPr>
              <a:t>EnMS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</a:rPr>
              <a:t>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</a:rPr>
              <a:t>definiše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</a:rPr>
              <a:t>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</a:rPr>
              <a:t>upravljanje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</a:rPr>
              <a:t>energijom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</a:rPr>
              <a:t>kao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</a:rPr>
              <a:t>“skup međusobno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</a:rPr>
              <a:t>povezanih elemenat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</a:rPr>
              <a:t>za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</a:rPr>
              <a:t>uspostavljanje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</a:rPr>
              <a:t>energetske politike i energetskih ciljeva,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</a:rPr>
              <a:t>procesa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</a:rPr>
              <a:t>i postupak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</a:rPr>
              <a:t>za ostvarivanje tih ciljeva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</a:rPr>
              <a:t>”.</a:t>
            </a:r>
          </a:p>
          <a:p>
            <a:pPr marL="285750" indent="-285750" algn="just">
              <a:spcAft>
                <a:spcPts val="1000"/>
              </a:spcAft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EnMS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</a:rPr>
              <a:t>je po strukturi sličan standardima QMS, EMS i OHSAS 18001, pa organizacija koja ima implementiran jedan od tih sistema ili sve, lako integiše i sistem menadžmenta energijom u jedinstven sistem.</a:t>
            </a:r>
          </a:p>
          <a:p>
            <a:pPr marL="384175" lvl="1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mplementacijom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EnMS-a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, organizacija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:</a:t>
            </a:r>
          </a:p>
          <a:p>
            <a:pPr marL="555625" lvl="2" algn="just">
              <a:defRPr/>
            </a:pPr>
            <a:endParaRPr lang="sr-Latn-CS" altLang="sr-Latn-R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romoviše i insistira na najboljoj praksi u upravljanje energijom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manjuje upotrebu energije i energenata i bolje koristi svoju opremu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rati evaluaciju i prioritete implementacije novih energetskih efikasnijih tehnologij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kontroliše i smanjuje troškove energije (poslovanja)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manjuje negativan uticaj na životnu okolinu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bezbjeđuje praćenje i izveštavanje o emisiji štetnih gasova i efekata staklene bašte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9715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većava kredibilitet u javnosti o energetskoj svijesti organizacije.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870866"/>
              </p:ext>
            </p:extLst>
          </p:nvPr>
        </p:nvGraphicFramePr>
        <p:xfrm>
          <a:off x="914400" y="914400"/>
          <a:ext cx="7391400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" name="Visio" r:id="rId3" imgW="6139282" imgH="5273040" progId="Visio.Drawing.11">
                  <p:embed/>
                </p:oleObj>
              </mc:Choice>
              <mc:Fallback>
                <p:oleObj name="Visio" r:id="rId3" imgW="6139282" imgH="52730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391400" cy="513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457200" y="304800"/>
            <a:ext cx="8153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spcAft>
                <a:spcPts val="1000"/>
              </a:spcAft>
              <a:buFont typeface="Wingdings" panose="05000000000000000000" pitchFamily="2" charset="2"/>
              <a:buChar char="v"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</a:rPr>
              <a:t>Model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</a:rPr>
              <a:t>ISO 50001 – sistem menadžmenta energijom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</a:rPr>
              <a:t>dat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</a:rPr>
              <a:t>je n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</a:rPr>
              <a:t>slici 4. i obuhvata poglavlj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</a:rPr>
              <a:t>:</a:t>
            </a:r>
          </a:p>
        </p:txBody>
      </p:sp>
      <p:sp>
        <p:nvSpPr>
          <p:cNvPr id="4" name="Rectangle 3"/>
          <p:cNvSpPr/>
          <p:nvPr/>
        </p:nvSpPr>
        <p:spPr>
          <a:xfrm>
            <a:off x="1354540" y="6244440"/>
            <a:ext cx="7467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lika 4. Mdel sistema EnMS – sistema menadžmenta energijom</a:t>
            </a:r>
            <a:endParaRPr lang="sr-Latn-CS" altLang="sr-Latn-RS" sz="1600" dirty="0">
              <a:solidFill>
                <a:srgbClr val="0070C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09600" y="990600"/>
            <a:ext cx="8229600" cy="49357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1000"/>
              </a:spcAft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2.5.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SO 26000 –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istem menadžmenta društveno odgovornog poslovanja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tandardom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ISO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26000, </a:t>
            </a:r>
            <a:r>
              <a:rPr lang="sr-Latn-CS" altLang="sr-Latn-RS" sz="1600" b="1" u="sng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efinisana</a:t>
            </a: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je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ruštvena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dgovornost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tj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.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dgovornost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rganizacije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za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uticaj svojih odluk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 aktivnosti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na društvo i životnu sredinu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, kroz transparentno i etičko ponašanje, tako da: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doprinos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drživom razvoju, uključujuću zdravlje i dobrobit društv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uzim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u obzir očekivanja zainteresovanih stran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u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aglasnosti je sa zakonima i međunarodnim pravilima ponašanj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integrisan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je u cijeloj organizaciji i primijenjena u njenim okolnostima.</a:t>
            </a:r>
          </a:p>
          <a:p>
            <a:pPr lvl="0" algn="just">
              <a:buSzPts val="1000"/>
              <a:buFont typeface="Symbol" pitchFamily="18" charset="2"/>
              <a:buChar char=""/>
              <a:defRPr/>
            </a:pPr>
            <a:endParaRPr lang="sr-Latn-CS" altLang="sr-Latn-RS" sz="1600" b="1" u="sng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odručja društvene odgovornosti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buhvataju: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itanj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upravljanja organizacijom, ljudska prava, radna i životna praksa, poslovanje zasnovano na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oštenju uz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uključivanje zajednice i njenog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razvoja, </a:t>
            </a:r>
            <a:r>
              <a:rPr lang="sr-Latn-CS" altLang="sr-Latn-RS" sz="1600" b="1" u="sng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oštovanjem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rincipa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:</a:t>
            </a:r>
          </a:p>
          <a:p>
            <a:pPr marL="1028700" lvl="1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odgovornosti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,</a:t>
            </a:r>
          </a:p>
          <a:p>
            <a:pPr marL="1028700" lvl="1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transparentnosti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,</a:t>
            </a:r>
          </a:p>
          <a:p>
            <a:pPr marL="1028700" lvl="1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etičkog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našanja,</a:t>
            </a:r>
          </a:p>
          <a:p>
            <a:pPr marL="1028700" lvl="1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poštovan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nteresa zainteresovanih strana,</a:t>
            </a:r>
          </a:p>
          <a:p>
            <a:pPr marL="1028700" lvl="1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poštovan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vladavine prava,</a:t>
            </a:r>
          </a:p>
          <a:p>
            <a:pPr marL="1028700" lvl="1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poštovan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međunarodnih pravila ponašanja i</a:t>
            </a:r>
          </a:p>
          <a:p>
            <a:pPr marL="1028700" lvl="1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poštovan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ljudskih prava.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51597" y="990600"/>
            <a:ext cx="8001000" cy="44432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1000"/>
              </a:spcAft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2.6.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SO 27001/ISMS -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istem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menadžmenta bezbjednosti informacija</a:t>
            </a:r>
            <a:endParaRPr lang="sr-Latn-CS" altLang="sr-Latn-RS" sz="16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istem ISMS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rganizaciji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bezbjeđuje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nformacije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koje organizacija koristi u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oslovanju,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da omogući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:</a:t>
            </a:r>
            <a:endParaRPr lang="sr-Latn-CS" altLang="sr-Latn-RS" sz="1600" dirty="0">
              <a:solidFill>
                <a:srgbClr val="0070C0"/>
              </a:solidFill>
              <a:latin typeface="Arial" pitchFamily="34" charset="0"/>
              <a:cs typeface="Times New Roman" pitchFamily="18" charset="0"/>
            </a:endParaRPr>
          </a:p>
          <a:p>
            <a:pPr lvl="2" algn="just">
              <a:buFont typeface="Wingdings" pitchFamily="2" charset="2"/>
              <a:buChar char="ü"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ostupnost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(u trenutku kada su potrebne), </a:t>
            </a:r>
          </a:p>
          <a:p>
            <a:pPr lvl="2" algn="just">
              <a:buFont typeface="Wingdings" pitchFamily="2" charset="2"/>
              <a:buChar char="ü"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integritet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  (istinitost i cjelovitost) i </a:t>
            </a:r>
          </a:p>
          <a:p>
            <a:pPr lvl="2" algn="just">
              <a:buFont typeface="Wingdings" pitchFamily="2" charset="2"/>
              <a:buChar char="ü"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povjerljivost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(dostupne samo ovlašćenim osobama).</a:t>
            </a:r>
          </a:p>
          <a:p>
            <a:pPr lvl="0" algn="just"/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endParaRPr lang="sr-Latn-CS" altLang="sr-Latn-RS" sz="16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/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 2.7. ISO 31000/RMS - Sistem upravljanja rizikom </a:t>
            </a:r>
          </a:p>
          <a:p>
            <a:pPr lvl="0" algn="just"/>
            <a:endParaRPr lang="sr-Latn-CS" altLang="sr-Latn-RS" sz="1600" u="sng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</a:pP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tandard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SO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31000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rganizaciji obezbjeđuje,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manjenje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mogućnosti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nastanka greške,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dnosno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bezbjeđuje mehanizam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z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dentifikaciju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pasnosti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,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rocjenu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i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klasifikaciju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rizika,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omoću konzistentnih i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utvrđenih postupaka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.</a:t>
            </a:r>
          </a:p>
          <a:p>
            <a:pPr lvl="0" algn="just"/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istem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u potpunosti ne eliminiše mogućnost nastanka neželjenog događaja, već ih svodi na prihvatljiv nivo, donošenjem optimalnih, poslovnih odluka na osnovu objektivnih, mjerljivih i uporedivih podataka.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/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799" y="1447800"/>
            <a:ext cx="6765925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152400" y="533400"/>
            <a:ext cx="8915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</a:rPr>
              <a:t>Model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</a:rPr>
              <a:t>ISO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</a:rPr>
              <a:t>31000 -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</a:rPr>
              <a:t>sistem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</a:rPr>
              <a:t>menadžmenta rizikom, je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</a:rPr>
              <a:t>dat na slici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</a:rPr>
              <a:t>5. i obuhvata poglavlja: </a:t>
            </a:r>
          </a:p>
        </p:txBody>
      </p:sp>
      <p:sp>
        <p:nvSpPr>
          <p:cNvPr id="4" name="Rectangle 3"/>
          <p:cNvSpPr/>
          <p:nvPr/>
        </p:nvSpPr>
        <p:spPr>
          <a:xfrm>
            <a:off x="1828800" y="5638800"/>
            <a:ext cx="6477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sr-Latn-CS" altLang="sr-Latn-RS" sz="16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</a:rPr>
              <a:t>Slika 5. Model RMS - sistema menadžmenta rizika</a:t>
            </a: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67352" y="152400"/>
            <a:ext cx="8382000" cy="5839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1000"/>
              </a:spcAft>
              <a:defRPr/>
            </a:pPr>
            <a:endParaRPr lang="sr-Latn-CS" altLang="sr-Latn-RS" sz="1600" b="1" dirty="0" smtClean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lvl="0" algn="just">
              <a:lnSpc>
                <a:spcPct val="115000"/>
              </a:lnSpc>
              <a:spcAft>
                <a:spcPts val="1000"/>
              </a:spcAft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3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. KOMPATIBILNOSTI CILJEVA SISTEMA QMS, EMS, OHSAS 18001 I EnMS</a:t>
            </a:r>
            <a:endParaRPr lang="sr-Latn-CS" altLang="sr-Latn-RS" sz="1600" dirty="0">
              <a:solidFill>
                <a:srgbClr val="0070C0"/>
              </a:solidFill>
              <a:latin typeface="Arial" pitchFamily="34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 Zajedničke karakteristike sistema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QMS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EMS, OHSAS i EnMS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:</a:t>
            </a:r>
          </a:p>
          <a:p>
            <a:pPr lvl="0" algn="just">
              <a:defRPr/>
            </a:pPr>
            <a:endParaRPr lang="sr-Latn-CS" altLang="sr-Latn-RS" sz="1600" b="1" dirty="0" smtClean="0">
              <a:solidFill>
                <a:srgbClr val="FF0000"/>
              </a:solidFill>
              <a:latin typeface="Arial" pitchFamily="34" charset="0"/>
              <a:cs typeface="Calibri" pitchFamily="34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rivrženost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menadžmenta i posvećenost u ostvarivanje poslovnih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ciljeva;</a:t>
            </a:r>
          </a:p>
          <a:p>
            <a:pPr marL="285750" lvl="0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zasnovan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su na procesnom pristupu, (utvrđivanje ulaznih i izlaznih indikatora, kriterijuma i metoda za mjerenje performansi procesa, poboljšavanju i monitoringu procesa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);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zasnovan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su na Demingovom - PDCA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konceptu;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svak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d sistema teži ostvarivanju postavljenih poslovnih ciljeva i unapređenju uz uključivanje zaposlenih sa odgovornosti i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vlašćenjem;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svak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d sistema u fokus stavlja jednu od dimenzija poslovanja (kvalitet, zaštitu životne sredine, bezbjednost i zaštitu na radu, energetsku efikanost, sigurnost informacija, rizik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);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svak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d sistema mora da bude dokumentovan kroz (politiku, ciljeve, poslovnik, procedure, radna uputstva, zapise) tj. opisuje se sistem menadžmenta kroz odgovore na zahtjeve relevantnih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standarda;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svak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d sistema ima iste sistemsk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zahtjeve za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(</a:t>
            </a:r>
            <a:r>
              <a:rPr lang="sr-Latn-CS" altLang="sr-Latn-RS" sz="1600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upravljanje </a:t>
            </a:r>
            <a:r>
              <a:rPr lang="sr-Latn-CS" altLang="sr-Latn-RS" sz="1600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dokumentacijom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</a:t>
            </a:r>
            <a:r>
              <a:rPr lang="sr-Latn-CS" altLang="sr-Latn-RS" sz="1600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upravljanje </a:t>
            </a:r>
            <a:r>
              <a:rPr lang="sr-Latn-CS" altLang="sr-Latn-RS" sz="1600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zapisima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</a:t>
            </a:r>
            <a:r>
              <a:rPr lang="sr-Latn-CS" altLang="sr-Latn-RS" sz="1600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upravljanje </a:t>
            </a:r>
            <a:r>
              <a:rPr lang="sr-Latn-CS" altLang="sr-Latn-RS" sz="1600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neusaglašenostima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</a:t>
            </a:r>
            <a:r>
              <a:rPr lang="sr-Latn-CS" altLang="sr-Latn-RS" sz="1600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upravljanje </a:t>
            </a:r>
            <a:r>
              <a:rPr lang="sr-Latn-CS" altLang="sr-Latn-RS" sz="1600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korektivnim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i </a:t>
            </a:r>
            <a:r>
              <a:rPr lang="sr-Latn-CS" altLang="sr-Latn-RS" sz="1600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preventivnim mjerama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</a:t>
            </a:r>
            <a:r>
              <a:rPr lang="sr-Latn-CS" altLang="sr-Latn-RS" sz="1600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provođenje interne provjere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i </a:t>
            </a:r>
            <a:r>
              <a:rPr lang="sr-Latn-CS" altLang="sr-Latn-RS" sz="1600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preispitivanje </a:t>
            </a:r>
            <a:r>
              <a:rPr lang="sr-Latn-CS" altLang="sr-Latn-RS" sz="1600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od strane </a:t>
            </a:r>
            <a:r>
              <a:rPr lang="sr-Latn-CS" altLang="sr-Latn-RS" sz="1600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menadžmenta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)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u="sng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što ih čini kompatibilnim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.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66215" y="838200"/>
            <a:ext cx="8458200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1000"/>
              </a:spcAft>
              <a:defRPr/>
            </a:pPr>
            <a:endParaRPr lang="sr-Latn-CS" altLang="sr-Latn-RS" sz="1600" b="1" dirty="0" smtClean="0">
              <a:solidFill>
                <a:srgbClr val="0070C0"/>
              </a:solidFill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lvl="0" algn="just">
              <a:lnSpc>
                <a:spcPct val="115000"/>
              </a:lnSpc>
              <a:spcAft>
                <a:spcPts val="1000"/>
              </a:spcAft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4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. INTEGRACIJA SISTEMA QMS, EMS, OHSAS 18001 I EnMS</a:t>
            </a:r>
          </a:p>
          <a:p>
            <a:pPr marL="285750" lvl="0" indent="-285750" algn="just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Model integracije sistema menadžmenta za organizaciju koje posjedjuju ISO 9001 - Sistem menadžmenta kvalitetom, izvodi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e:</a:t>
            </a:r>
          </a:p>
          <a:p>
            <a:pPr marL="742950" lvl="1" indent="-285750" algn="just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nadogradnjom 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standarda ISO 14001 radi očuvanja i podsticanje zaštite životne sredin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 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racionalnog korišćenja resursa, </a:t>
            </a:r>
            <a:endParaRPr lang="sr-Latn-CS" altLang="sr-Latn-RS" sz="1600" dirty="0" smtClean="0">
              <a:solidFill>
                <a:srgbClr val="FF0000"/>
              </a:solidFill>
              <a:latin typeface="Z@R71.tmp"/>
              <a:cs typeface="Calibri" pitchFamily="34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Z@R71.tmp"/>
                <a:cs typeface="Calibri" pitchFamily="34" charset="0"/>
              </a:rPr>
              <a:t>nadogradnjom 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s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tandarda OHSAS 18001 radi minimiziranja rizika bezbjednosti zaposlenih u radnoj sredini i </a:t>
            </a:r>
            <a:endParaRPr lang="sr-Latn-CS" altLang="sr-Latn-RS" sz="1600" dirty="0" smtClean="0">
              <a:solidFill>
                <a:srgbClr val="FF0000"/>
              </a:solidFill>
              <a:latin typeface="Arial" pitchFamily="34" charset="0"/>
              <a:cs typeface="Calibri" pitchFamily="34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1000"/>
              </a:spcAft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nadogradnjom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standarda 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ISO 50001 rad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uspostavljanja sistema i procesa za 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poboljšanje energetske efikasnosti, smanjenja zagađ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enja i uticaj na ž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ivotnu sredinu.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FF0000"/>
              </a:solidFill>
              <a:latin typeface="Z@R71.tmp"/>
              <a:cs typeface="Calibri" pitchFamily="34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Z@R71.tmp"/>
                <a:cs typeface="Calibri" pitchFamily="34" charset="0"/>
              </a:rPr>
              <a:t>O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kvir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za integraciju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različitih sistema menadžmenta, daju zajednički elementi zahtjeva ISO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9001, ISO 14001, OHSAS 18001 i ISO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50001. </a:t>
            </a:r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lvl="0" algn="just">
              <a:defRPr/>
            </a:pPr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New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71600"/>
            <a:ext cx="8316604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006221" y="4893677"/>
            <a:ext cx="4343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sr-Latn-CS" altLang="sr-Latn-RS" sz="1600" dirty="0">
                <a:solidFill>
                  <a:srgbClr val="0070C0"/>
                </a:solidFill>
                <a:latin typeface="Z@R71.tmp"/>
                <a:ea typeface="Calibri" pitchFamily="34" charset="0"/>
                <a:cs typeface="Z@R71.tmp"/>
              </a:rPr>
              <a:t>Slika 6. Model formiranja zahtjeva IMS 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371600"/>
            <a:ext cx="8534400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sr-Latn-CS" altLang="sr-Latn-RS" sz="1600" b="1" dirty="0">
                <a:solidFill>
                  <a:srgbClr val="0070C0"/>
                </a:solidFill>
                <a:latin typeface="Z@R71.tmp"/>
                <a:ea typeface="Calibri" pitchFamily="34" charset="0"/>
                <a:cs typeface="Z@R71.tmp"/>
              </a:rPr>
              <a:t>Elementi inegracije različitih sistema menadžmenta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Z@R71.tmp"/>
              </a:rPr>
              <a:t>utvrđuju se na osnovu elemenata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Z@R71.tmp"/>
              </a:rPr>
              <a:t>zahtjeva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Z@R71.tmp"/>
              </a:rPr>
              <a:t>standardizovanih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Z@R71.tmp"/>
              </a:rPr>
              <a:t>poglavlja:</a:t>
            </a:r>
          </a:p>
          <a:p>
            <a:pPr algn="just"/>
            <a:endParaRPr lang="sr-Latn-CS" altLang="sr-Latn-RS" sz="1600" dirty="0" smtClean="0">
              <a:solidFill>
                <a:srgbClr val="0070C0"/>
              </a:solidFill>
              <a:latin typeface="Arial" pitchFamily="34" charset="0"/>
              <a:ea typeface="Calibri" pitchFamily="34" charset="0"/>
              <a:cs typeface="Z@R71.tmp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Z@R71.tmp"/>
              </a:rPr>
              <a:t>Politika -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Z@R71.tmp"/>
              </a:rPr>
              <a:t>obuhvat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Z@R71.tmp"/>
              </a:rPr>
              <a:t>elemente (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Z@R71.tmp"/>
              </a:rPr>
              <a:t>principe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Z@R71.tmp"/>
              </a:rPr>
              <a:t>menadžment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Z@R71.tmp"/>
              </a:rPr>
              <a:t>sistema i područje primjene,..)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Planiranje -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obuhvat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elemente (opšte i značajne aspekte, zakone, ciljeve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...)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Implementacija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i </a:t>
            </a: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funkcionisanje -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obuhvat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elemente (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resursa, odgovornosti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i ovlašćenja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osposobljenosti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obuke i svijesti, komunikacije, dokumentacije i njene kontrole, kontrole nad operacijama, pripravnosti za reagovanje u vanrsdnim situacijama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...)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Ocjenjivanje performansi -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obuhvat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elemente (praćenja i mjerenja ključnih indikatora, vrednovanja usaglašenosti, rukovanja neusaglašenostima i interne provjere sistema menadžmenta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...)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Unapređenje -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obuhvat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elemente (kontinualnog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unapređenja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primjene naučnih metoda, primjene korektivnih i preventivnih mjera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...)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Preispitivanje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od strane </a:t>
            </a: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menadžmenta -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obuhvat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ea typeface="Calibri" pitchFamily="34" charset="0"/>
                <a:cs typeface="Times New Roman" pitchFamily="18" charset="0"/>
              </a:rPr>
              <a:t>elemente (preispitivanja ulaznih i izlaznih elemenata politike i ciljeva sistema menadžmenta, ...).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5582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45910" y="1143000"/>
            <a:ext cx="822960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defRPr/>
            </a:pPr>
            <a:endParaRPr lang="sr-Latn-CS" altLang="sr-Latn-RS" sz="1600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Zajednički zahtjevi standarda koji se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integrišu su:</a:t>
            </a:r>
            <a:endParaRPr lang="sr-Latn-CS" altLang="sr-Latn-RS" sz="1600" b="1" u="sng" dirty="0" smtClean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lvl="0" algn="just">
              <a:defRPr/>
            </a:pP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dgovornost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rukovodstv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Z@R71.tmp"/>
                <a:ea typeface="Calibri" pitchFamily="34" charset="0"/>
                <a:cs typeface="Z@R71.tmp"/>
              </a:rPr>
              <a:t>uspostavljanje 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ea typeface="Calibri" pitchFamily="34" charset="0"/>
                <a:cs typeface="Z@R71.tmp"/>
              </a:rPr>
              <a:t>politike sistema menadžmenta,</a:t>
            </a: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rocesn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ristup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menova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redstavnika rukovodstv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lanira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u sistemu menadžmenta,</a:t>
            </a: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ostavlja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 praćenje ostvarivanja ciljeva,</a:t>
            </a: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Z@R71.tmp"/>
                <a:cs typeface="Calibri" pitchFamily="34" charset="0"/>
              </a:rPr>
              <a:t>definisanje 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odgovornosti i ovlašć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enj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definisa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ndikatora za praćenje i mjerenje performansi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Z@R71.tmp"/>
                <a:cs typeface="Calibri" pitchFamily="34" charset="0"/>
              </a:rPr>
              <a:t>usaglašavanje 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sa zakonskim i drugim zahtjevim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nternu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 eksternu komunikaciju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Z@R71.tmp"/>
                <a:cs typeface="Calibri" pitchFamily="34" charset="0"/>
              </a:rPr>
              <a:t>stalna 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poboljšavanja sistema i njegovih parametar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nternu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rovjeru u sistemu menadžmenta,</a:t>
            </a: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Z@R71.tmp"/>
                <a:cs typeface="Calibri" pitchFamily="34" charset="0"/>
              </a:rPr>
              <a:t>neusaglašenosti</a:t>
            </a:r>
            <a:r>
              <a:rPr lang="sr-Latn-CS" altLang="sr-Latn-RS" sz="1600" dirty="0">
                <a:solidFill>
                  <a:srgbClr val="FF0000"/>
                </a:solidFill>
                <a:latin typeface="Z@R71.tmp"/>
                <a:cs typeface="Calibri" pitchFamily="34" charset="0"/>
              </a:rPr>
              <a:t>, korektivne i preventivne mjere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287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reispitiva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d strane menadžmenta.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95300" y="306655"/>
            <a:ext cx="8153400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buFontTx/>
              <a:buAutoNum type="arabicPeriod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UVOD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Da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bi uredila svoj poslovni sistem,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organizacij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trba da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koristi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različite sisteme menadžmenta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zavisno od djelatnosti i specifičnosti, prije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vega: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SO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9001/QMS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- Sistem menadžmenta kvalitetom, </a:t>
            </a:r>
            <a:endParaRPr lang="sr-Latn-CS" altLang="sr-Latn-RS" sz="1600" dirty="0" smtClean="0">
              <a:solidFill>
                <a:srgbClr val="FF0000"/>
              </a:solidFill>
              <a:latin typeface="Arial" pitchFamily="34" charset="0"/>
              <a:cs typeface="Calibri" pitchFamily="34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SO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14001/EMS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- Sistem menadžmenta životnom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sredinom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HSAS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- Sistem menadžmenta zaštitom zdravlja i bezbjednosti na radu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SO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50001/EnMS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- Sistem menadžmenta energijom. </a:t>
            </a:r>
          </a:p>
          <a:p>
            <a:pPr lvl="2" algn="just">
              <a:defRPr/>
            </a:pPr>
            <a:endParaRPr lang="sr-Latn-CS" altLang="sr-Latn-RS" sz="1600" b="1" dirty="0">
              <a:solidFill>
                <a:srgbClr val="FF0000"/>
              </a:solidFill>
              <a:latin typeface="Arial" pitchFamily="34" charset="0"/>
              <a:cs typeface="Calibri" pitchFamily="34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Menadžment sistemi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najčešće funkcionišu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kao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nezavisni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i organizaciji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osim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dobrobiti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koja ih na takav način primjenjuje,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donosi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i </a:t>
            </a:r>
            <a:r>
              <a:rPr lang="sr-Latn-CS" altLang="sr-Latn-RS" sz="1600" b="1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probleme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koji se tokom primjene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otkrivaju u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vidu:</a:t>
            </a:r>
          </a:p>
          <a:p>
            <a:pPr lvl="2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velikih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troškova, </a:t>
            </a:r>
          </a:p>
          <a:p>
            <a:pPr lvl="2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dupliran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reobimne dokumentacije i </a:t>
            </a:r>
          </a:p>
          <a:p>
            <a:pPr lvl="2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zahtjev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koji su se tiču ljudskih resursa, ... itd.. </a:t>
            </a:r>
          </a:p>
          <a:p>
            <a:pPr lvl="2" algn="just">
              <a:defRPr/>
            </a:pPr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marL="4000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Integracija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aktuelnih sistema menadžmenta, počiva na </a:t>
            </a:r>
            <a:r>
              <a:rPr lang="sr-Latn-CS" altLang="sr-Latn-RS" sz="1600" b="1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kompatibilnosti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zahtjeva iz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poglavlja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: </a:t>
            </a:r>
            <a:endParaRPr lang="sr-Latn-CS" altLang="sr-Latn-RS" sz="1600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marL="8001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olitike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,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</a:t>
            </a:r>
            <a:endParaRPr lang="sr-Latn-CS" altLang="sr-Latn-RS" sz="1600" dirty="0" smtClean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marL="8001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laniranja,</a:t>
            </a:r>
          </a:p>
          <a:p>
            <a:pPr marL="8001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mplementaci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 funkcionisanja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,</a:t>
            </a:r>
          </a:p>
          <a:p>
            <a:pPr marL="8001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cjen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erformansi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,</a:t>
            </a:r>
          </a:p>
          <a:p>
            <a:pPr marL="8001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unapređenja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</a:t>
            </a:r>
            <a:endParaRPr lang="sr-Latn-CS" altLang="sr-Latn-RS" sz="1600" dirty="0" smtClean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marL="80010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reispitivan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od stran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rukovodstva.</a:t>
            </a:r>
            <a:endParaRPr lang="sr-Latn-CS" altLang="sr-Latn-RS" sz="1600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lvl="0" algn="just">
              <a:buFontTx/>
              <a:buChar char="-"/>
              <a:defRPr/>
            </a:pPr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:\Documents and Settings\vlajko.jaukovic\Local Settings\Temporary Internet Files\Content.Word\New Picture (2)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448" y="1371600"/>
            <a:ext cx="6858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457200" y="457199"/>
            <a:ext cx="8153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ctr">
              <a:buFont typeface="Wingdings" panose="05000000000000000000" pitchFamily="2" charset="2"/>
              <a:buChar char="v"/>
            </a:pP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Grafički prikaz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integracije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istema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(QMS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EMS, OHSAS i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EnMS)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u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formi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razvijenog </a:t>
            </a: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DCA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ciklusa (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lanira</a:t>
            </a:r>
            <a:r>
              <a:rPr lang="sr-Latn-CS" altLang="sr-Latn-RS" sz="1600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j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/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U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radi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/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U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tvrdi efekte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/ </a:t>
            </a:r>
            <a:r>
              <a:rPr lang="sr-Latn-CS" altLang="sr-Latn-RS" sz="1600" b="1" u="sng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P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oboljšaj</a:t>
            </a: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)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</a:t>
            </a: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dat je na slici 7.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 </a:t>
            </a:r>
          </a:p>
        </p:txBody>
      </p:sp>
      <p:sp>
        <p:nvSpPr>
          <p:cNvPr id="4" name="Rectangle 3"/>
          <p:cNvSpPr/>
          <p:nvPr/>
        </p:nvSpPr>
        <p:spPr>
          <a:xfrm>
            <a:off x="990600" y="5791200"/>
            <a:ext cx="66316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lika 7. PDCA ciklus za integraciju različitih sistema menadžmenta 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09600" y="1143000"/>
            <a:ext cx="7924800" cy="351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  <a:defRPr/>
            </a:pPr>
            <a:endParaRPr lang="sr-Latn-CS" altLang="sr-Latn-RS" sz="1600" b="1" dirty="0">
              <a:solidFill>
                <a:srgbClr val="FF0000"/>
              </a:solidFill>
              <a:latin typeface="Z@R71.tmp"/>
              <a:cs typeface="Calibri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62000" y="1295400"/>
            <a:ext cx="7924800" cy="351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  <a:defRPr/>
            </a:pPr>
            <a:endParaRPr lang="sr-Latn-CS" altLang="sr-Latn-RS" sz="1600" b="1" dirty="0">
              <a:solidFill>
                <a:srgbClr val="FF0000"/>
              </a:solidFill>
              <a:latin typeface="Z@R71.tmp"/>
              <a:cs typeface="Calibri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699" y="1318689"/>
            <a:ext cx="87630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495300" y="312003"/>
            <a:ext cx="8153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4.1. Struktura dokumentacije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MS</a:t>
            </a:r>
          </a:p>
          <a:p>
            <a:pPr lvl="1"/>
            <a:endParaRPr lang="sr-Latn-CS" altLang="sr-Latn-RS" sz="1600" dirty="0">
              <a:solidFill>
                <a:srgbClr val="FF0000"/>
              </a:solidFill>
              <a:latin typeface="Arial" pitchFamily="34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</a:pP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trukturu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dokumenata Integrisanog sistema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menadžmenta, čine: </a:t>
            </a:r>
            <a:endParaRPr lang="sr-Latn-CS" altLang="sr-Latn-RS" sz="1600" dirty="0">
              <a:solidFill>
                <a:srgbClr val="0070C0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5854" y="3108111"/>
            <a:ext cx="868680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lika 8. Hodogram i struktura dokumenata IMS –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a</a:t>
            </a:r>
          </a:p>
          <a:p>
            <a:pPr lvl="0" algn="ctr">
              <a:defRPr/>
            </a:pPr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Da bi sistem IMS, bio jasno i jedinstveno dokumentovan sa optimalnim brojem dokumenata, potrebno se pridržavati praktičnih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reporuka: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e odvojeno radi Politika za sisteme (QMS, EMS, OHSAS i EnMS), </a:t>
            </a:r>
            <a:endParaRPr lang="sr-Latn-CS" altLang="sr-Latn-RS" sz="1600" dirty="0" smtClean="0">
              <a:solidFill>
                <a:srgbClr val="FF0000"/>
              </a:solidFill>
              <a:latin typeface="Arial" pitchFamily="34" charset="0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zajednički radi Poslovnik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MS-a za sisteme (QMS, EMS, OHSAS i EnMS), </a:t>
            </a:r>
            <a:endParaRPr lang="sr-Latn-CS" altLang="sr-Latn-RS" sz="1600" dirty="0" smtClean="0">
              <a:solidFill>
                <a:srgbClr val="FF0000"/>
              </a:solidFill>
              <a:latin typeface="Arial" pitchFamily="34" charset="0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e Programi i Planovi sistema (QMS, EMS, OHSAS i EnMS), rade odvojeno za elemente koji su karakteristika poglavlja nekog od sistema menadžmenta,  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rocedure/Uputstva/Obrazc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istema (QMS, EMS, OHSAS i EnMS), rade jedinstveno, kada su u pitanju zajednički zahtjevi sistema i  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ruga dokument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istema (QMS, EMS, OHSAS i EnMS), rad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dvojeno,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kada su u pitanju spcifični i karakteristični zahtjevi nekog od sistema menadžmenta.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485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09600" y="1143000"/>
            <a:ext cx="7924800" cy="351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  <a:defRPr/>
            </a:pPr>
            <a:endParaRPr lang="sr-Latn-CS" altLang="sr-Latn-RS" sz="1600" b="1" dirty="0">
              <a:solidFill>
                <a:srgbClr val="FF0000"/>
              </a:solidFill>
              <a:latin typeface="Z@R71.tmp"/>
              <a:cs typeface="Calibri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62000" y="1295400"/>
            <a:ext cx="7924800" cy="351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  <a:defRPr/>
            </a:pPr>
            <a:endParaRPr lang="sr-Latn-CS" altLang="sr-Latn-RS" sz="1600" b="1" dirty="0">
              <a:solidFill>
                <a:srgbClr val="FF0000"/>
              </a:solidFill>
              <a:latin typeface="Z@R71.tmp"/>
              <a:cs typeface="Calibri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4800" y="228600"/>
            <a:ext cx="8534399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defRPr/>
            </a:pPr>
            <a:endParaRPr lang="sr-Latn-CS" altLang="sr-Latn-RS" sz="1600" b="1" dirty="0" smtClean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lvl="0" algn="just"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5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.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ZAKLJUČAK</a:t>
            </a:r>
          </a:p>
          <a:p>
            <a:pPr lvl="0" algn="just">
              <a:defRPr/>
            </a:pPr>
            <a:endParaRPr lang="sr-Latn-CS" altLang="sr-Latn-RS" sz="1600" b="1" dirty="0" smtClean="0">
              <a:solidFill>
                <a:srgbClr val="0070C0"/>
              </a:solidFill>
              <a:latin typeface="Arial" pitchFamily="34" charset="0"/>
              <a:cs typeface="Calibri" pitchFamily="34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RS" altLang="sr-Latn-RS" sz="1600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U </a:t>
            </a:r>
            <a:r>
              <a:rPr lang="sr-Latn-RS" altLang="sr-Latn-RS" sz="1600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radu je prikazana suština različitih sistema menadžmenta, njihov koncept, namjena, model i okvir integrisanja, korišćenjem </a:t>
            </a:r>
            <a:r>
              <a:rPr lang="sr-Latn-RS" altLang="sr-Latn-RS" sz="1600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razvijene forme </a:t>
            </a:r>
            <a:r>
              <a:rPr lang="sr-Latn-RS" altLang="sr-Latn-RS" sz="1600" u="sng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PDCA </a:t>
            </a:r>
            <a:r>
              <a:rPr lang="sr-Latn-RS" altLang="sr-Latn-RS" sz="1600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ciklusa, </a:t>
            </a:r>
            <a:r>
              <a:rPr lang="sr-Latn-RS" altLang="sr-Latn-RS" sz="1600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s ciljem da poslovni sistem bude uređen i kredibilan. Na osnovu navedenog izvode se sledeći  zaključci:</a:t>
            </a:r>
          </a:p>
          <a:p>
            <a:pPr lvl="0" algn="just">
              <a:defRPr/>
            </a:pPr>
            <a:endParaRPr lang="sr-Latn-RS" altLang="sr-Latn-RS" sz="1600" dirty="0">
              <a:solidFill>
                <a:srgbClr val="002060"/>
              </a:solidFill>
              <a:latin typeface="Arial" pitchFamily="34" charset="0"/>
              <a:cs typeface="Calibri" pitchFamily="34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ISO standardi pomažu i omogućavaju organizaciji da bez obzira na djelatnost i veličinu, primijeni i </a:t>
            </a:r>
            <a:r>
              <a:rPr lang="sr-Latn-CS" altLang="sr-Latn-RS" sz="1600" b="1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sprovode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efektivne sisteme </a:t>
            </a:r>
            <a:r>
              <a:rPr lang="sr-Latn-CS" altLang="sr-Latn-RS" sz="1600" b="1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menadžmenta,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radi bržeg ostvarivanja konkurentnih ekonomskih </a:t>
            </a:r>
            <a:r>
              <a:rPr lang="sr-Latn-CS" altLang="sr-Latn-RS" sz="1600" b="1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ciljeva,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na nacionalnom i međunarodnom </a:t>
            </a:r>
            <a:r>
              <a:rPr lang="sr-Latn-CS" altLang="sr-Latn-RS" sz="1600" b="1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tržištu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s aspekta (kvaliteta, zaštite životne sredine, bezbjednosti i zaštite na radu i menadžmenta energijom).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Znači, sistem </a:t>
            </a:r>
            <a:r>
              <a:rPr lang="sr-Latn-CS" altLang="sr-Latn-RS" sz="1600" b="1" u="sng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QMS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 je usmjeren na kvalitet proizvoda/usluge i zadovoljstvo korisnika, sistem </a:t>
            </a:r>
            <a:r>
              <a:rPr lang="sr-Latn-CS" altLang="sr-Latn-RS" sz="1600" b="1" u="sng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EMS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 po</a:t>
            </a:r>
            <a:r>
              <a:rPr lang="sr-Latn-CS" altLang="sr-Latn-RS" sz="1600" b="1" dirty="0">
                <a:solidFill>
                  <a:srgbClr val="002060"/>
                </a:solidFill>
                <a:latin typeface="Z@R71.tmp"/>
                <a:ea typeface="Calibri" pitchFamily="34" charset="0"/>
                <a:cs typeface="Z@R71.tmp"/>
              </a:rPr>
              <a:t>stavlja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“</a:t>
            </a:r>
            <a:r>
              <a:rPr lang="sr-Latn-CS" altLang="sr-Latn-RS" sz="1600" b="1" dirty="0">
                <a:solidFill>
                  <a:srgbClr val="002060"/>
                </a:solidFill>
                <a:latin typeface="Z@R71.tmp"/>
                <a:cs typeface="Calibri" pitchFamily="34" charset="0"/>
              </a:rPr>
              <a:t>zeleni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”</a:t>
            </a:r>
            <a:r>
              <a:rPr lang="sr-Latn-CS" altLang="sr-Latn-RS" sz="1600" b="1" dirty="0">
                <a:solidFill>
                  <a:srgbClr val="002060"/>
                </a:solidFill>
                <a:latin typeface="Z@R71.tmp"/>
                <a:cs typeface="Calibri" pitchFamily="34" charset="0"/>
              </a:rPr>
              <a:t> okvir poslovanja, sistem </a:t>
            </a:r>
            <a:r>
              <a:rPr lang="sr-Latn-CS" altLang="sr-Latn-RS" sz="1600" b="1" u="sng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OHSAS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 je usmjeren na zaštitu zdravlja i </a:t>
            </a:r>
            <a:r>
              <a:rPr lang="sr-Latn-CS" altLang="sr-Latn-RS" sz="1600" b="1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bezbjednosti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zaposlenih </a:t>
            </a:r>
            <a:r>
              <a:rPr lang="sr-Latn-CS" altLang="sr-Latn-RS" sz="1600" b="1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a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sistem </a:t>
            </a:r>
            <a:r>
              <a:rPr lang="sr-Latn-CS" altLang="sr-Latn-RS" sz="1600" b="1" u="sng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EnMS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b="1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razrađuje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specifič</a:t>
            </a:r>
            <a:r>
              <a:rPr lang="sr-Latn-CS" altLang="sr-Latn-RS" sz="1600" b="1" dirty="0">
                <a:solidFill>
                  <a:srgbClr val="002060"/>
                </a:solidFill>
                <a:latin typeface="Z@R71.tmp"/>
                <a:cs typeface="Calibri" pitchFamily="34" charset="0"/>
              </a:rPr>
              <a:t>ne aspekte energije, njene potrošnje, uštede i očuvanja životne sredine. 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Za poslovni uspjeh, razvoj i održavanje Integrisanog sistema menadžmenta, koristi se standard ISO 27001/</a:t>
            </a:r>
            <a:r>
              <a:rPr lang="sr-Latn-CS" altLang="sr-Latn-RS" sz="1600" b="1" u="sng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ISMS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 - Sistem menadžmenta </a:t>
            </a:r>
            <a:r>
              <a:rPr lang="sr-Latn-CS" altLang="sr-Latn-RS" sz="1600" b="1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bezbjednosti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informacija s aspekta sigurnosti i obezbjeđenja dostupnosti, integriteta </a:t>
            </a:r>
            <a:r>
              <a:rPr lang="sr-Latn-CS" altLang="sr-Latn-RS" sz="1600" b="1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i </a:t>
            </a:r>
            <a:r>
              <a:rPr lang="sr-Latn-CS" altLang="sr-Latn-RS" sz="1600" b="1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povjerljivosti,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kao i standard ISO 31000/</a:t>
            </a:r>
            <a:r>
              <a:rPr lang="sr-Latn-CS" altLang="sr-Latn-RS" sz="1600" b="1" u="sng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RMS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 - Sistem menadžmenta rizikom, koji definiše elemente </a:t>
            </a:r>
            <a:r>
              <a:rPr lang="sr-Latn-CS" altLang="sr-Latn-RS" sz="1600" b="1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upravljanja </a:t>
            </a:r>
            <a:r>
              <a:rPr lang="sr-Latn-CS" altLang="sr-Latn-RS" sz="1600" b="1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rizikom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s aspekta procjene rizika (sistema, projekta, proizvoda, </a:t>
            </a:r>
            <a:r>
              <a:rPr lang="sr-Latn-CS" altLang="sr-Latn-RS" sz="1600" b="1" dirty="0" smtClean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procesa, aktivnosti) </a:t>
            </a:r>
            <a:r>
              <a:rPr lang="sr-Latn-CS" altLang="sr-Latn-RS" sz="1600" b="1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organizacije.</a:t>
            </a:r>
            <a:endParaRPr lang="sr-Latn-CS" altLang="sr-Latn-RS" sz="16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0220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 descr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143000" y="3076644"/>
            <a:ext cx="731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CS" sz="4000" b="1" dirty="0" smtClean="0">
                <a:solidFill>
                  <a:srgbClr val="0070C0"/>
                </a:solidFill>
              </a:rPr>
              <a:t>H V A L A   N A   P A Ž NJ I  !</a:t>
            </a:r>
            <a:endParaRPr lang="sr-Latn-CS" sz="4000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 descr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381000" y="1371600"/>
            <a:ext cx="8534400" cy="41057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2. </a:t>
            </a:r>
            <a:r>
              <a:rPr lang="en-U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OSNOVNE KARAKTERISTIKE AKTUELNIH SISTEMA MENADŽMENTA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defRPr/>
            </a:pPr>
            <a:endParaRPr lang="sr-Latn-CS" altLang="sr-Latn-RS" sz="1600" b="1" dirty="0">
              <a:solidFill>
                <a:srgbClr val="FF0000"/>
              </a:solidFill>
              <a:latin typeface="Arial" pitchFamily="34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Uspostavljanje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istema menadžmenta,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realizuje se u nekoliko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koraka:</a:t>
            </a:r>
          </a:p>
          <a:p>
            <a:pPr lvl="0" algn="just">
              <a:defRPr/>
            </a:pPr>
            <a:endParaRPr lang="sr-Latn-CS" altLang="sr-Latn-RS" sz="1600" b="1" dirty="0" smtClean="0">
              <a:solidFill>
                <a:srgbClr val="FF0000"/>
              </a:solidFill>
              <a:latin typeface="Arial" pitchFamily="34" charset="0"/>
              <a:cs typeface="Times New Roman" pitchFamily="18" charset="0"/>
            </a:endParaRPr>
          </a:p>
          <a:p>
            <a:pPr marL="742950" lvl="1" indent="-285750" algn="just">
              <a:lnSpc>
                <a:spcPct val="115000"/>
              </a:lnSpc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upoznava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najvišeg menadžmenta sa zahtjevima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SO standarda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onoše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dluke o implementaciji zahtjeva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SO standarda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onoše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dluke da li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rojekat raditi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a/bez konsultanta, 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lnSpc>
                <a:spcPct val="115000"/>
              </a:lnSpc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nima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tanja (postojećeg menadžment sistema) u organizaciji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dentifikaci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glavnih procesa, procesa podrške i indikatora za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mjerenje  kvalitet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formira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timova za izradu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okumentacije QMS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, EMS, OHSAS i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EnMS,</a:t>
            </a: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zrada dokumentacije (Politike/Ciljeva/Poslovnika/Procedura/Uputstava/Zapisa)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mplementacija dokumentaci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QMS, EMS, OHSAS i EnMS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buk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nternih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rovjerivača QMS, EMS, OHSAS i EnMS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provođe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bavezne pred sertifikacione interne provere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reispitivanj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nivoa primjen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SO standard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d strane menadžment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ertifikaci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uspostavljenog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SO standarda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. 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 descr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6" descr="New Pictu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95400"/>
            <a:ext cx="6629400" cy="382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371600" y="708253"/>
            <a:ext cx="5791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truktura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preduslova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i aktivnosti za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realizaciju IMS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date su n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lici 1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. i obuhvatju: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66800" y="5410200"/>
            <a:ext cx="6705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Latn-CS" altLang="sr-Latn-RS" sz="1600" dirty="0">
                <a:solidFill>
                  <a:srgbClr val="002060"/>
                </a:solidFill>
                <a:latin typeface="Arial" pitchFamily="34" charset="0"/>
                <a:cs typeface="Calibri" pitchFamily="34" charset="0"/>
              </a:rPr>
              <a:t>Slika 1. Struktura preduslova i aktivnosti za realizaciju IMS projekta</a:t>
            </a:r>
            <a:endParaRPr lang="sr-Latn-C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w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300" y="2120682"/>
            <a:ext cx="68580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52400" y="304800"/>
            <a:ext cx="86868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Zahtjevi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, namjena i ciljevi aktuelnih sistema menadžmenta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: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FF0000"/>
              </a:solidFill>
              <a:latin typeface="Arial" pitchFamily="34" charset="0"/>
              <a:cs typeface="Calibri" pitchFamily="34" charset="0"/>
            </a:endParaRPr>
          </a:p>
          <a:p>
            <a:pPr marL="0" lvl="1" algn="just"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2.1. ISO 9001/QMS –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istem menadžmenta kvalitetom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QMS,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definiše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zahtjeve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za kvalitet,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koje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rganizacija mor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a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spuni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kako bi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kazala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posobnost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,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a svoje </a:t>
            </a:r>
            <a:r>
              <a:rPr lang="sr-Latn-CS" altLang="sr-Latn-RS" sz="1600" b="1" u="sng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roizvode/usluge</a:t>
            </a: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,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realizuje optimalno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u odnosu na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kvalitet, rokove, cijenu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zakonsku regulativu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.</a:t>
            </a: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Model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SO 9001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dat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je na slici 2.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buhvata poglavlj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2332867" y="6316413"/>
            <a:ext cx="33666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sr-Latn-CS" altLang="sr-Latn-RS" sz="1600" dirty="0">
                <a:solidFill>
                  <a:srgbClr val="002060"/>
                </a:solidFill>
                <a:latin typeface="Arial" pitchFamily="34" charset="0"/>
              </a:rPr>
              <a:t>Slika 2. </a:t>
            </a:r>
            <a:r>
              <a:rPr lang="sr-Latn-CS" altLang="sr-Latn-RS" sz="1600" u="sng" dirty="0">
                <a:solidFill>
                  <a:srgbClr val="002060"/>
                </a:solidFill>
                <a:latin typeface="Arial" pitchFamily="34" charset="0"/>
              </a:rPr>
              <a:t>Model standarda ISO 9001</a:t>
            </a:r>
          </a:p>
        </p:txBody>
      </p:sp>
    </p:spTree>
    <p:extLst>
      <p:ext uri="{BB962C8B-B14F-4D97-AF65-F5344CB8AC3E}">
        <p14:creationId xmlns:p14="http://schemas.microsoft.com/office/powerpoint/2010/main" val="3763788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27797" y="1981200"/>
            <a:ext cx="775420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mplementacijom QMS-a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rganizacija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: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dstiče i/ili učvršćuje poslovno povjerenje kod poznatih i potencijalnih korisnik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dstiče i održava konstantnim nivo kvaliteta isporučenih proizvoda/ualuga, 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boljšava performanse poslovanj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većava zadovoljstvo korisnik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većava prisutnosti na postojećem tržištu,</a:t>
            </a:r>
          </a:p>
          <a:p>
            <a:pPr marL="285750" lvl="0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tvara mogućnost osvajanja novih i </a:t>
            </a:r>
          </a:p>
          <a:p>
            <a:pPr marL="285750" lvl="0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stvara konkurentsku prednost kod učešća i nadmetanja na tenderima.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C:\Documents and Settings\vlajko.jaukovic\Local Settings\Temporary Internet Files\Content.Word\New Picture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5944" y="2366903"/>
            <a:ext cx="434965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04800" y="304800"/>
            <a:ext cx="8381999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defRPr/>
            </a:pPr>
            <a:r>
              <a:rPr lang="hr-HR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2.2. ISO 14001/EMS – Sistem menadžmenta životnom sredinom</a:t>
            </a:r>
          </a:p>
          <a:p>
            <a:pPr marL="742950" lvl="1" indent="-285750" algn="just">
              <a:buFontTx/>
              <a:buChar char="-"/>
              <a:defRPr/>
            </a:pPr>
            <a:endParaRPr lang="sr-Latn-CS" altLang="sr-Latn-RS" sz="1600" b="1" dirty="0">
              <a:solidFill>
                <a:srgbClr val="FF0000"/>
              </a:solidFill>
              <a:latin typeface="Arial" pitchFamily="34" charset="0"/>
              <a:cs typeface="Times New Roman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Namjen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tandar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ISO 14001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je da se utvrdi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uticaj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negativnih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činilaca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na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zdravlje ljudi, floru, faunu, zemljište, vodu, vazduh, klimu, materijalna i kulturna dobra i kontrolisano korišćenje prirodnih resursa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mjeram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kojima se ti uticaji mogu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priječiti,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manjiti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li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upotpunosti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tkloniti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.</a:t>
            </a:r>
          </a:p>
          <a:p>
            <a:pPr marL="28575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Model ISO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14001 i OHSAS 18001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dati su n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lici 3. i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buhvataju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glavlj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: </a:t>
            </a:r>
            <a:endParaRPr lang="sr-Latn-CS" altLang="sr-Latn-RS" sz="800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12480" y="6097488"/>
            <a:ext cx="45127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sr-Latn-CS" altLang="sr-Latn-RS" sz="1400" dirty="0">
                <a:solidFill>
                  <a:srgbClr val="002060"/>
                </a:solidFill>
                <a:latin typeface="Arial" pitchFamily="34" charset="0"/>
              </a:rPr>
              <a:t>Slika 3. Model standarda ISO 14001 i OHSAS 18001</a:t>
            </a: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57200" y="381000"/>
            <a:ext cx="8305800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defRPr/>
            </a:pP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</a:t>
            </a:r>
            <a:endParaRPr lang="sr-Latn-CS" altLang="sr-Latn-RS" sz="1600" u="sng" dirty="0">
              <a:solidFill>
                <a:srgbClr val="0070C0"/>
              </a:solidFill>
              <a:latin typeface="Arial" pitchFamily="34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mplementacijom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SO 14001/EMS</a:t>
            </a:r>
            <a:r>
              <a:rPr lang="sr-Latn-CS" altLang="sr-Latn-RS" sz="1600" dirty="0" smtClean="0">
                <a:solidFill>
                  <a:srgbClr val="00B0F0"/>
                </a:solidFill>
                <a:latin typeface="Arial" pitchFamily="34" charset="0"/>
                <a:cs typeface="Times New Roman" pitchFamily="18" charset="0"/>
              </a:rPr>
              <a:t>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u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rganizaciji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dolazi do: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smanje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negativnih uticaja na životnu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sredinu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ravovremenog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suzbijanja ekoloških katastrofa i smanjenja rizika od ekoloških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incidenata,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 </a:t>
            </a:r>
            <a:endParaRPr lang="sr-Latn-CS" altLang="sr-Latn-RS" sz="1600" dirty="0" smtClean="0">
              <a:solidFill>
                <a:srgbClr val="FF0000"/>
              </a:solidFill>
              <a:latin typeface="Arial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smanje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rizika za kazne i moguće sudske procese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smanje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troškova i izbjegavanje duplih aktivnosti, 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oveća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sposobnosti brze i djelotvornij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intervencije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oboljša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komunikacija sa zainteresovanim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stranama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ravne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sigurnosti zbog poštovanja zakona o zaštiti životn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sredine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oboljša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uticaja na zdravlje zaposlenih i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stanovništva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reventivnog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djelovanja na negativn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uticaje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usavršava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zaposlenih iz oblasti zaštite životn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sredine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kreira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i podizanja ekološke svijesti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zaposlenih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reispitiva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rada i preduzimanja korektivnih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akcija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oboljša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ugleda organizacije i ugleda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klijenata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ažljivog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biranja sirovina i kontrolisane reciklaže otpada, </a:t>
            </a:r>
            <a:endParaRPr lang="sr-Latn-CS" altLang="sr-Latn-RS" sz="1600" dirty="0" smtClean="0">
              <a:solidFill>
                <a:srgbClr val="FF0000"/>
              </a:solidFill>
              <a:latin typeface="Arial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racionalnije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potrošnje energenata (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elektr.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energije, vode, gasa, uglja, nafte,.. itd.)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nove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mogućnosti zapošljavanja na tržištima ekološke proizvodnje, </a:t>
            </a:r>
            <a:endParaRPr lang="sr-Latn-CS" altLang="sr-Latn-RS" sz="1600" dirty="0" smtClean="0">
              <a:solidFill>
                <a:srgbClr val="FF0000"/>
              </a:solidFill>
              <a:latin typeface="Arial"/>
              <a:cs typeface="Times New Roman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d</a:t>
            </a:r>
            <a:r>
              <a:rPr lang="hr-HR" altLang="sr-Latn-RS" sz="1600" dirty="0">
                <a:solidFill>
                  <a:srgbClr val="FF0000"/>
                </a:solidFill>
                <a:latin typeface="Arial"/>
                <a:cs typeface="Calibri" pitchFamily="34" charset="0"/>
              </a:rPr>
              <a:t>ostizanja konkurentske i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kompetitivne 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rednosti,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pozicioniranja </a:t>
            </a:r>
            <a:r>
              <a:rPr lang="sr-Latn-CS" altLang="sr-Latn-RS" sz="1600" dirty="0">
                <a:solidFill>
                  <a:srgbClr val="FF0000"/>
                </a:solidFill>
                <a:latin typeface="Arial"/>
                <a:cs typeface="Times New Roman" pitchFamily="18" charset="0"/>
              </a:rPr>
              <a:t>na domaćem i evropskom tržištu</a:t>
            </a:r>
            <a:r>
              <a:rPr lang="sr-Latn-CS" altLang="sr-Latn-RS" sz="1600" dirty="0" smtClean="0">
                <a:solidFill>
                  <a:srgbClr val="FF0000"/>
                </a:solidFill>
                <a:latin typeface="Arial"/>
                <a:cs typeface="Times New Roman" pitchFamily="18" charset="0"/>
              </a:rPr>
              <a:t>.</a:t>
            </a:r>
          </a:p>
          <a:p>
            <a:pPr marL="742950" lvl="1" indent="-285750" algn="just">
              <a:buFont typeface="Wingdings" panose="05000000000000000000" pitchFamily="2" charset="2"/>
              <a:buChar char="ü"/>
              <a:defRPr/>
            </a:pPr>
            <a:endParaRPr lang="sr-Latn-CS" altLang="sr-Latn-RS" sz="1600" b="1" dirty="0">
              <a:solidFill>
                <a:srgbClr val="0070C0"/>
              </a:solidFill>
              <a:latin typeface="Arial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28600" y="609600"/>
            <a:ext cx="876300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2.3. ISO 18001/OHSAS -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S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stem menadžmenta zaštite zdravlja i bezbjednosti na radu</a:t>
            </a:r>
            <a:endParaRPr lang="sr-Latn-CS" altLang="sr-Latn-R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defRPr/>
            </a:pP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</a:t>
            </a: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u="sng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OHSAS </a:t>
            </a:r>
            <a:r>
              <a:rPr lang="sr-Latn-CS" altLang="sr-Latn-RS" sz="1600" b="1" u="sng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rizik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je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kombinacija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vjerovatno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ea typeface="TimesNewRoman,Bold"/>
                <a:cs typeface="TimesNewRoman,Bold"/>
              </a:rPr>
              <a:t>ć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e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pojave opasnog doga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ea typeface="TimesNewRoman,Bold"/>
                <a:cs typeface="TimesNewRoman,Bold"/>
              </a:rPr>
              <a:t>đ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a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li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zlaganja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ozbiljnosti povrede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ili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b="1" dirty="0" smtClean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ugroženosti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Calibri" pitchFamily="34" charset="0"/>
              </a:rPr>
              <a:t>zdravlj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koje je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prouzrokovano opasnim doga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ea typeface="TimesNewRoman,Bold"/>
                <a:cs typeface="TimesNewRoman,Bold"/>
              </a:rPr>
              <a:t>đ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ajem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ili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izlaganjem - (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R = V x P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Calibri" pitchFamily="34" charset="0"/>
              </a:rPr>
              <a:t>). </a:t>
            </a:r>
          </a:p>
          <a:p>
            <a:pPr lvl="0" algn="just">
              <a:defRPr/>
            </a:pPr>
            <a:endParaRPr lang="sr-Latn-CS" altLang="sr-Latn-RS" sz="1600" b="1" dirty="0" smtClean="0">
              <a:solidFill>
                <a:srgbClr val="FF0000"/>
              </a:solidFill>
              <a:latin typeface="Arial" pitchFamily="34" charset="0"/>
              <a:cs typeface="Calibri" pitchFamily="34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rganizacija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u skladu sa svojom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HSAS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litikom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i </a:t>
            </a:r>
            <a:r>
              <a:rPr lang="sr-Latn-CS" altLang="sr-Latn-RS" sz="1600" b="1" u="sng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ciljevima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i  zakonskim zahtjevima, </a:t>
            </a:r>
            <a:r>
              <a:rPr lang="sr-Latn-CS" altLang="sr-Latn-RS" sz="1600" b="1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OHSAS rizike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vodi</a:t>
            </a: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na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minimum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i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upravljala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 njima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.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0070C0"/>
              </a:solidFill>
              <a:latin typeface="Arial" pitchFamily="34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Model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tandarda OHSAS 18001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, je 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prikazan je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na slici 3.</a:t>
            </a:r>
            <a:r>
              <a:rPr lang="sr-Latn-CS" altLang="sr-Latn-RS" sz="1600" dirty="0">
                <a:solidFill>
                  <a:srgbClr val="000000"/>
                </a:solidFill>
                <a:latin typeface="Arial" pitchFamily="34" charset="0"/>
                <a:cs typeface="Times New Roman" pitchFamily="18" charset="0"/>
              </a:rPr>
              <a:t> 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000000"/>
              </a:solidFill>
              <a:latin typeface="Arial" pitchFamily="34" charset="0"/>
              <a:cs typeface="Times New Roman" pitchFamily="18" charset="0"/>
            </a:endParaRPr>
          </a:p>
          <a:p>
            <a:pPr marL="285750" lvl="0" indent="-285750" algn="just">
              <a:buFont typeface="Wingdings" panose="05000000000000000000" pitchFamily="2" charset="2"/>
              <a:buChar char="v"/>
              <a:defRPr/>
            </a:pP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Implementacijom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sistema </a:t>
            </a:r>
            <a:r>
              <a:rPr lang="sr-Latn-CS" altLang="sr-Latn-RS" sz="1600" b="1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HSAS </a:t>
            </a:r>
            <a:r>
              <a:rPr lang="sr-Latn-CS" altLang="sr-Latn-RS" sz="1600" b="1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18001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, </a:t>
            </a:r>
            <a:r>
              <a:rPr lang="sr-Latn-CS" altLang="sr-Latn-RS" sz="1600" dirty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organizacija</a:t>
            </a:r>
            <a:r>
              <a:rPr lang="sr-Latn-CS" altLang="sr-Latn-RS" sz="1600" dirty="0" smtClean="0">
                <a:solidFill>
                  <a:srgbClr val="0070C0"/>
                </a:solidFill>
                <a:latin typeface="Arial" pitchFamily="34" charset="0"/>
                <a:cs typeface="Times New Roman" pitchFamily="18" charset="0"/>
              </a:rPr>
              <a:t>:</a:t>
            </a:r>
          </a:p>
          <a:p>
            <a:pPr lvl="0" algn="just">
              <a:defRPr/>
            </a:pPr>
            <a:endParaRPr lang="sr-Latn-CS" altLang="sr-Latn-RS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eliminiše ili svodi na minimum rizike za zaposlene i druge zainteresovane strane koje mogu biti izložene OHSAS opasnostima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oprinosi njenoj spremnosti da pravovremeno otkloni opasnosti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usklađuje poslovne procese sa zakonskom regulativom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poboljšava opštu sliku o organizaciji,</a:t>
            </a:r>
            <a:endParaRPr lang="sr-Latn-CS" altLang="sr-Latn-RS" sz="1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algn="just">
              <a:buSzPts val="1000"/>
              <a:buFont typeface="Wingdings" panose="05000000000000000000" pitchFamily="2" charset="2"/>
              <a:buChar char="ü"/>
              <a:defRPr/>
            </a:pPr>
            <a:r>
              <a:rPr lang="sr-Latn-CS" altLang="sr-Latn-RS" sz="16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uliva povjerenje korisnicima proizvoda/usluga da postoji opredijeljenost upravljanja zaštitom zdravlja i bezbjednosti na radu, koja se može dokazati povećanjem motivisanosti svih učesnika u poslovnim procesima na postizanju što boljih poslovnih rezultata</a:t>
            </a:r>
            <a:r>
              <a:rPr lang="sr-Latn-CS" altLang="sr-Latn-RS" sz="1200" dirty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.</a:t>
            </a:r>
            <a:endParaRPr lang="sr-Latn-CS" altLang="sr-Latn-RS" sz="1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8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EPCG powerpoint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PCG powerpoint</Template>
  <TotalTime>597</TotalTime>
  <Words>2011</Words>
  <Application>Microsoft Office PowerPoint</Application>
  <PresentationFormat>On-screen Show (4:3)</PresentationFormat>
  <Paragraphs>213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EPCG powerpoi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Naslovni slajd</dc:title>
  <dc:creator>Vlajko Jaukovic</dc:creator>
  <cp:lastModifiedBy>Vlajko Jaukovic</cp:lastModifiedBy>
  <cp:revision>268</cp:revision>
  <cp:lastPrinted>2015-04-28T07:21:31Z</cp:lastPrinted>
  <dcterms:created xsi:type="dcterms:W3CDTF">2011-01-31T14:13:43Z</dcterms:created>
  <dcterms:modified xsi:type="dcterms:W3CDTF">2015-05-11T07:22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